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05FE5" w:rsidRDefault="006B023C" w:rsidP="0057299D">
      <w:r>
        <w:object w:dxaOrig="8758" w:dyaOrig="116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pt;height:583.2pt" o:ole="">
            <v:imagedata r:id="rId6" o:title=""/>
          </v:shape>
          <o:OLEObject Type="Embed" ProgID="Visio.Drawing.11" ShapeID="_x0000_i1025" DrawAspect="Content" ObjectID="_1583960677" r:id="rId7"/>
        </w:object>
      </w:r>
    </w:p>
    <w:p w:rsidR="006B023C" w:rsidRDefault="006B023C" w:rsidP="0057299D"/>
    <w:p w:rsidR="006B023C" w:rsidRPr="0057299D" w:rsidRDefault="006B023C" w:rsidP="006B023C">
      <w:pPr>
        <w:jc w:val="center"/>
      </w:pPr>
      <w:r>
        <w:object w:dxaOrig="4195" w:dyaOrig="8035">
          <v:shape id="_x0000_i1026" type="#_x0000_t75" style="width:210pt;height:402pt" o:ole="">
            <v:imagedata r:id="rId8" o:title=""/>
          </v:shape>
          <o:OLEObject Type="Embed" ProgID="Visio.Drawing.11" ShapeID="_x0000_i1026" DrawAspect="Content" ObjectID="_1583960678" r:id="rId9"/>
        </w:object>
      </w:r>
      <w:bookmarkStart w:id="0" w:name="_GoBack"/>
      <w:bookmarkEnd w:id="0"/>
    </w:p>
    <w:sectPr w:rsidR="006B023C" w:rsidRPr="0057299D" w:rsidSect="00E470F9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B52AA" w:rsidRDefault="00BB52AA" w:rsidP="007A3446">
      <w:pPr>
        <w:spacing w:after="0" w:line="240" w:lineRule="auto"/>
      </w:pPr>
      <w:r>
        <w:separator/>
      </w:r>
    </w:p>
  </w:endnote>
  <w:endnote w:type="continuationSeparator" w:id="0">
    <w:p w:rsidR="00BB52AA" w:rsidRDefault="00BB52AA" w:rsidP="007A344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628DA" w:rsidRDefault="005628DA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628DA" w:rsidRDefault="005628DA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628DA" w:rsidRDefault="005628DA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B52AA" w:rsidRDefault="00BB52AA" w:rsidP="007A3446">
      <w:pPr>
        <w:spacing w:after="0" w:line="240" w:lineRule="auto"/>
      </w:pPr>
      <w:r>
        <w:separator/>
      </w:r>
    </w:p>
  </w:footnote>
  <w:footnote w:type="continuationSeparator" w:id="0">
    <w:p w:rsidR="00BB52AA" w:rsidRDefault="00BB52AA" w:rsidP="007A344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628DA" w:rsidRDefault="005628DA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0260" w:type="dxa"/>
      <w:tblInd w:w="-487" w:type="dxa"/>
      <w:tblLook w:val="04A0"/>
    </w:tblPr>
    <w:tblGrid>
      <w:gridCol w:w="1603"/>
      <w:gridCol w:w="8657"/>
    </w:tblGrid>
    <w:tr w:rsidR="007A3446" w:rsidTr="00E0056A">
      <w:trPr>
        <w:trHeight w:val="1024"/>
      </w:trPr>
      <w:tc>
        <w:tcPr>
          <w:tcW w:w="1603" w:type="dxa"/>
        </w:tcPr>
        <w:p w:rsidR="007A3446" w:rsidRDefault="007A3446" w:rsidP="00D23C54">
          <w:pPr>
            <w:pStyle w:val="stbilgi"/>
          </w:pPr>
          <w:r>
            <w:rPr>
              <w:rFonts w:ascii="Arial" w:hAnsi="Arial" w:cs="Arial"/>
              <w:b/>
              <w:noProof/>
              <w:lang w:eastAsia="tr-TR"/>
            </w:rPr>
            <w:drawing>
              <wp:inline distT="0" distB="0" distL="0" distR="0">
                <wp:extent cx="762000" cy="694690"/>
                <wp:effectExtent l="0" t="0" r="0" b="0"/>
                <wp:docPr id="1" name="Resim 1" descr="YeniBakanlik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YeniBakanlik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0044" cy="711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657" w:type="dxa"/>
        </w:tcPr>
        <w:p w:rsidR="007A3446" w:rsidRDefault="007A3446" w:rsidP="00D23C54">
          <w:pPr>
            <w:pStyle w:val="stbilgi"/>
            <w:jc w:val="center"/>
            <w:rPr>
              <w:rFonts w:ascii="Arial" w:hAnsi="Arial" w:cs="Arial"/>
              <w:b/>
              <w:sz w:val="32"/>
              <w:szCs w:val="32"/>
            </w:rPr>
          </w:pPr>
        </w:p>
        <w:p w:rsidR="007A3446" w:rsidRPr="00630422" w:rsidRDefault="007A3446" w:rsidP="00D23C54">
          <w:pPr>
            <w:pStyle w:val="stbilgi"/>
            <w:jc w:val="center"/>
            <w:rPr>
              <w:rFonts w:ascii="Arial" w:hAnsi="Arial" w:cs="Arial"/>
              <w:sz w:val="32"/>
              <w:szCs w:val="32"/>
            </w:rPr>
          </w:pPr>
          <w:r w:rsidRPr="00630422">
            <w:rPr>
              <w:rFonts w:ascii="Arial" w:hAnsi="Arial" w:cs="Arial"/>
              <w:sz w:val="32"/>
              <w:szCs w:val="32"/>
            </w:rPr>
            <w:t>İŞ AKIŞ ŞEMASI</w:t>
          </w:r>
        </w:p>
      </w:tc>
    </w:tr>
    <w:tr w:rsidR="007A3446" w:rsidTr="00E0056A">
      <w:trPr>
        <w:trHeight w:val="515"/>
      </w:trPr>
      <w:tc>
        <w:tcPr>
          <w:tcW w:w="1603" w:type="dxa"/>
        </w:tcPr>
        <w:p w:rsidR="007A3446" w:rsidRPr="00630422" w:rsidRDefault="007A3446" w:rsidP="00D23C54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BİRİM:</w:t>
          </w:r>
        </w:p>
      </w:tc>
      <w:tc>
        <w:tcPr>
          <w:tcW w:w="8657" w:type="dxa"/>
        </w:tcPr>
        <w:p w:rsidR="007A3446" w:rsidRPr="00630422" w:rsidRDefault="007A3446" w:rsidP="00D23C54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TEKİRDAĞ İL GIDA TARIM VE HAYVANCILIK MÜDÜRLÜĞÜ / HAYVAN SAĞLIĞI VE YETİŞTİRİCİLİĞİ ŞUBE MÜDÜRLÜĞÜ</w:t>
          </w:r>
        </w:p>
      </w:tc>
    </w:tr>
    <w:tr w:rsidR="007A3446" w:rsidTr="00E0056A">
      <w:trPr>
        <w:trHeight w:val="184"/>
      </w:trPr>
      <w:tc>
        <w:tcPr>
          <w:tcW w:w="1603" w:type="dxa"/>
        </w:tcPr>
        <w:p w:rsidR="007A3446" w:rsidRPr="00630422" w:rsidRDefault="007A3446" w:rsidP="00D23C54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NO:</w:t>
          </w:r>
        </w:p>
      </w:tc>
      <w:tc>
        <w:tcPr>
          <w:tcW w:w="8657" w:type="dxa"/>
        </w:tcPr>
        <w:p w:rsidR="007A3446" w:rsidRPr="00630422" w:rsidRDefault="005628DA" w:rsidP="00D23C54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GTHB.59.İLM.KYS.127</w:t>
          </w:r>
        </w:p>
      </w:tc>
    </w:tr>
    <w:tr w:rsidR="007A3446" w:rsidTr="00E0056A">
      <w:trPr>
        <w:trHeight w:val="232"/>
      </w:trPr>
      <w:tc>
        <w:tcPr>
          <w:tcW w:w="1603" w:type="dxa"/>
        </w:tcPr>
        <w:p w:rsidR="007A3446" w:rsidRPr="00630422" w:rsidRDefault="007A3446" w:rsidP="00D23C54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ADI:</w:t>
          </w:r>
        </w:p>
      </w:tc>
      <w:tc>
        <w:tcPr>
          <w:tcW w:w="8657" w:type="dxa"/>
        </w:tcPr>
        <w:p w:rsidR="007A3446" w:rsidRPr="00630422" w:rsidRDefault="006B023C" w:rsidP="00D23C54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SUNİ TOHUMLAMA KURS İŞLEMLERİ</w:t>
          </w:r>
          <w:r w:rsidR="0057299D">
            <w:rPr>
              <w:rFonts w:ascii="Arial" w:hAnsi="Arial" w:cs="Arial"/>
            </w:rPr>
            <w:t xml:space="preserve"> İŞ AKIŞ ŞEMASI</w:t>
          </w:r>
        </w:p>
      </w:tc>
    </w:tr>
  </w:tbl>
  <w:p w:rsidR="007A3446" w:rsidRDefault="007A3446" w:rsidP="007A3446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628DA" w:rsidRDefault="005628DA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/>
  <w:rsids>
    <w:rsidRoot w:val="007A3446"/>
    <w:rsid w:val="003452D8"/>
    <w:rsid w:val="0052470A"/>
    <w:rsid w:val="005628DA"/>
    <w:rsid w:val="0057299D"/>
    <w:rsid w:val="006B023C"/>
    <w:rsid w:val="007A3446"/>
    <w:rsid w:val="00B05FE5"/>
    <w:rsid w:val="00BB52AA"/>
    <w:rsid w:val="00D471D1"/>
    <w:rsid w:val="00D47ADC"/>
    <w:rsid w:val="00E0056A"/>
    <w:rsid w:val="00E470F9"/>
    <w:rsid w:val="00E769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470F9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7A344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7A3446"/>
  </w:style>
  <w:style w:type="paragraph" w:styleId="Altbilgi">
    <w:name w:val="footer"/>
    <w:basedOn w:val="Normal"/>
    <w:link w:val="AltbilgiChar"/>
    <w:uiPriority w:val="99"/>
    <w:unhideWhenUsed/>
    <w:rsid w:val="007A344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7A3446"/>
  </w:style>
  <w:style w:type="paragraph" w:styleId="BalonMetni">
    <w:name w:val="Balloon Text"/>
    <w:basedOn w:val="Normal"/>
    <w:link w:val="BalonMetniChar"/>
    <w:uiPriority w:val="99"/>
    <w:semiHidden/>
    <w:unhideWhenUsed/>
    <w:rsid w:val="007A344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7A3446"/>
    <w:rPr>
      <w:rFonts w:ascii="Tahoma" w:hAnsi="Tahoma" w:cs="Tahoma"/>
      <w:sz w:val="16"/>
      <w:szCs w:val="16"/>
    </w:rPr>
  </w:style>
  <w:style w:type="table" w:styleId="TabloKlavuzu">
    <w:name w:val="Table Grid"/>
    <w:basedOn w:val="NormalTablo"/>
    <w:uiPriority w:val="39"/>
    <w:rsid w:val="007A344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1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20" Type="http://schemas.openxmlformats.org/officeDocument/2006/relationships/customXml" Target="../customXml/item3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header" Target="header2.xml"/><Relationship Id="rId5" Type="http://schemas.openxmlformats.org/officeDocument/2006/relationships/endnotes" Target="end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19" Type="http://schemas.openxmlformats.org/officeDocument/2006/relationships/customXml" Target="../customXml/item2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7E29FF07-C941-404C-A2AF-D3AD4308C48B}"/>
</file>

<file path=customXml/itemProps2.xml><?xml version="1.0" encoding="utf-8"?>
<ds:datastoreItem xmlns:ds="http://schemas.openxmlformats.org/officeDocument/2006/customXml" ds:itemID="{6A889D52-25A1-48AC-B6EA-94903E2579B5}"/>
</file>

<file path=customXml/itemProps3.xml><?xml version="1.0" encoding="utf-8"?>
<ds:datastoreItem xmlns:ds="http://schemas.openxmlformats.org/officeDocument/2006/customXml" ds:itemID="{8443426D-0263-4F2E-95E2-33D2327A4BC2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</Pages>
  <Words>8</Words>
  <Characters>51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aşak</dc:creator>
  <cp:lastModifiedBy>hp</cp:lastModifiedBy>
  <cp:revision>6</cp:revision>
  <dcterms:created xsi:type="dcterms:W3CDTF">2018-03-07T06:34:00Z</dcterms:created>
  <dcterms:modified xsi:type="dcterms:W3CDTF">2018-03-30T21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